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1B2989">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1B2989">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1B2989">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1B2989"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1B2989">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1B2989">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1B2989">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1B2989">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1B2989">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1B2989">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1B2989">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1B2989">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1B2989">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1B2989">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1B2989">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1B2989">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1B2989">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1B2989">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1B2989">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1B2989">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1B2989">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1B2989">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1B2989">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1B2989">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1B2989">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1B2989">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1B2989">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1B2989">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1B2989">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1B2989">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1B2989">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1B2989">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1B2989">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1B2989">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1B2989">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1B2989">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1B2989">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1B2989">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1B2989">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1B2989">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1B2989">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1B2989">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1B2989">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1B2989">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1B2989">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1B2989">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1B2989">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1B2989">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1B2989">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1B2989">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1B2989">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1B2989">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1B2989">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1B2989">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1B2989">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1B2989">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1B2989">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1B2989">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1B2989">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1B2989">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1B2989">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1B2989">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1B2989">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1B2989">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1B2989">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1B2989">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1B2989">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1B2989">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1B2989">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1B2989">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1B2989">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1B2989">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1B2989">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1B2989">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1B2989">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1B2989">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1B2989">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1B2989">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1B2989">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1B2989">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1B2989">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1B2989">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1B2989">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1B2989">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1B2989">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1B2989">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1B2989">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1B2989">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1B2989">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1B2989">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1B2989">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1B2989">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1B2989">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1B2989">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r w:rsidR="001B2989" w:rsidRPr="00EE236E" w14:paraId="379F6792" w14:textId="77777777" w:rsidTr="00D84650">
        <w:trPr>
          <w:trHeight w:val="284"/>
        </w:trPr>
        <w:tc>
          <w:tcPr>
            <w:tcW w:w="1526" w:type="dxa"/>
          </w:tcPr>
          <w:p w14:paraId="43749CF2" w14:textId="01BE8DFE" w:rsidR="001B2989" w:rsidRPr="00EE236E" w:rsidRDefault="001B2989"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UAVT</w:t>
            </w:r>
          </w:p>
        </w:tc>
        <w:tc>
          <w:tcPr>
            <w:tcW w:w="7796" w:type="dxa"/>
          </w:tcPr>
          <w:p w14:paraId="6BB5C6FA" w14:textId="03E791EF" w:rsidR="001B2989" w:rsidRPr="00EE236E" w:rsidRDefault="003D1B9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Posta Kodu</w:t>
            </w:r>
            <w:bookmarkStart w:id="10" w:name="_GoBack"/>
            <w:bookmarkEnd w:id="10"/>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1" w:name="_Toc292197600"/>
      <w:r w:rsidRPr="00EE236E">
        <w:rPr>
          <w:rFonts w:asciiTheme="minorHAnsi" w:eastAsia="Times New Roman" w:hAnsiTheme="minorHAnsi" w:cs="Times New Roman"/>
          <w:bCs w:val="0"/>
          <w:color w:val="auto"/>
          <w:sz w:val="22"/>
          <w:szCs w:val="22"/>
        </w:rPr>
        <w:lastRenderedPageBreak/>
        <w:t xml:space="preserve"> </w:t>
      </w:r>
      <w:bookmarkStart w:id="12" w:name="_Toc449919944"/>
      <w:r w:rsidRPr="00EE236E">
        <w:rPr>
          <w:rFonts w:asciiTheme="minorHAnsi" w:eastAsia="Times New Roman" w:hAnsiTheme="minorHAnsi" w:cs="Times New Roman"/>
          <w:bCs w:val="0"/>
          <w:color w:val="auto"/>
          <w:sz w:val="22"/>
          <w:szCs w:val="22"/>
        </w:rPr>
        <w:t xml:space="preserve">Proje </w:t>
      </w:r>
      <w:bookmarkEnd w:id="11"/>
      <w:r w:rsidR="009D6261" w:rsidRPr="00EE236E">
        <w:rPr>
          <w:rFonts w:asciiTheme="minorHAnsi" w:eastAsia="Times New Roman" w:hAnsiTheme="minorHAnsi" w:cs="Times New Roman"/>
          <w:bCs w:val="0"/>
          <w:color w:val="auto"/>
          <w:sz w:val="22"/>
          <w:szCs w:val="22"/>
        </w:rPr>
        <w:t>ile ilgili Tanımlar</w:t>
      </w:r>
      <w:bookmarkEnd w:id="12"/>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3"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4" w:name="_Toc443201933"/>
      <w:bookmarkStart w:id="15" w:name="_Toc443205888"/>
      <w:bookmarkStart w:id="16" w:name="_Toc443231622"/>
      <w:bookmarkStart w:id="17" w:name="_Toc443231675"/>
      <w:bookmarkStart w:id="18" w:name="_Toc446056944"/>
      <w:bookmarkStart w:id="19" w:name="_Toc446173663"/>
      <w:bookmarkStart w:id="20" w:name="_Toc446256221"/>
      <w:bookmarkStart w:id="21" w:name="_Toc446318032"/>
      <w:bookmarkStart w:id="22" w:name="_Toc447272489"/>
      <w:bookmarkStart w:id="23" w:name="_Toc447272639"/>
      <w:bookmarkStart w:id="24" w:name="_Toc447462816"/>
      <w:bookmarkStart w:id="25" w:name="_Toc447462939"/>
      <w:bookmarkStart w:id="26" w:name="_Toc447464082"/>
      <w:bookmarkStart w:id="27" w:name="_Toc448235924"/>
      <w:bookmarkStart w:id="28" w:name="_Toc449259833"/>
      <w:bookmarkStart w:id="29" w:name="_Toc449887873"/>
      <w:bookmarkStart w:id="30" w:name="_Toc44991994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1" w:name="_Toc447462817"/>
      <w:bookmarkStart w:id="32" w:name="_Toc447462940"/>
      <w:bookmarkStart w:id="33" w:name="_Toc447464083"/>
      <w:bookmarkStart w:id="34" w:name="_Toc448235925"/>
      <w:bookmarkStart w:id="35" w:name="_Toc449259834"/>
      <w:bookmarkStart w:id="36" w:name="_Toc449887874"/>
      <w:bookmarkStart w:id="37" w:name="_Toc449919948"/>
      <w:bookmarkEnd w:id="31"/>
      <w:bookmarkEnd w:id="32"/>
      <w:bookmarkEnd w:id="33"/>
      <w:bookmarkEnd w:id="34"/>
      <w:bookmarkEnd w:id="35"/>
      <w:bookmarkEnd w:id="36"/>
      <w:bookmarkEnd w:id="37"/>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8" w:name="_Toc449919949"/>
      <w:r w:rsidRPr="00EE236E">
        <w:rPr>
          <w:rFonts w:asciiTheme="minorHAnsi" w:eastAsia="Times New Roman" w:hAnsiTheme="minorHAnsi" w:cs="Times New Roman"/>
          <w:bCs w:val="0"/>
          <w:color w:val="auto"/>
          <w:sz w:val="22"/>
          <w:szCs w:val="22"/>
        </w:rPr>
        <w:t>İşlevsel Gereksinimler</w:t>
      </w:r>
      <w:bookmarkEnd w:id="38"/>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9"/>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eParagraf"/>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eParagraf"/>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eParagraf"/>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eParagraf"/>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4F1CDD0A"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eParagraf"/>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8F7C3D5" w:rsidR="0089332B"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401BF8C7" w:rsidR="00406EA6" w:rsidRPr="00EE236E" w:rsidRDefault="00E80BB5" w:rsidP="00CF45B8">
      <w:pPr>
        <w:pStyle w:val="ListeParagraf"/>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Hata Yönetimi ve Günlükleme</w:t>
      </w:r>
      <w:bookmarkEnd w:id="45"/>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Dış Arayüz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Kullanıcı Arayüzleri</w:t>
      </w:r>
      <w:bookmarkEnd w:id="97"/>
      <w:bookmarkEnd w:id="98"/>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Donanım Arayüzleri</w:t>
      </w:r>
      <w:bookmarkEnd w:id="99"/>
      <w:bookmarkEnd w:id="100"/>
      <w:bookmarkEnd w:id="101"/>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Yazılım Arayüzleri</w:t>
      </w:r>
      <w:bookmarkEnd w:id="102"/>
      <w:bookmarkEnd w:id="103"/>
      <w:bookmarkEnd w:id="104"/>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5"/>
      <w:bookmarkEnd w:id="106"/>
      <w:bookmarkEnd w:id="107"/>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8" w:name="_Toc449919964"/>
      <w:r w:rsidR="00395B48" w:rsidRPr="00EE236E">
        <w:rPr>
          <w:rFonts w:asciiTheme="minorHAnsi" w:eastAsia="Times New Roman" w:hAnsiTheme="minorHAnsi" w:cs="Times New Roman"/>
          <w:bCs w:val="0"/>
          <w:color w:val="auto"/>
          <w:sz w:val="22"/>
          <w:szCs w:val="22"/>
        </w:rPr>
        <w:t>Diğer Arayüz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lastRenderedPageBreak/>
        <w:t>Diğer İşlevsel Gereksinimler</w:t>
      </w:r>
      <w:bookmarkEnd w:id="109"/>
    </w:p>
    <w:p w14:paraId="6893C4EA" w14:textId="662A546F"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76F8706"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7A5BEEF3" w:rsidR="00E95F0D" w:rsidRPr="00EE236E" w:rsidRDefault="00E80BB5" w:rsidP="00FA1F75">
      <w:pPr>
        <w:pStyle w:val="ListeParagraf"/>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lastRenderedPageBreak/>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4"/>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5"/>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3"/>
      <w:r w:rsidRPr="00C54680">
        <w:rPr>
          <w:rFonts w:asciiTheme="minorHAnsi" w:eastAsia="Times New Roman" w:hAnsiTheme="minorHAnsi" w:cs="Times New Roman"/>
          <w:bCs w:val="0"/>
          <w:color w:val="auto"/>
          <w:sz w:val="22"/>
          <w:szCs w:val="22"/>
        </w:rPr>
        <w:lastRenderedPageBreak/>
        <w:t>Bakanlık Merkez Kullanıcısı Kullanım Senaryoları</w:t>
      </w:r>
      <w:bookmarkEnd w:id="176"/>
    </w:p>
    <w:p w14:paraId="6893C739" w14:textId="1845CD2B"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4"/>
      <w:r w:rsidRPr="00C54680">
        <w:rPr>
          <w:rFonts w:asciiTheme="minorHAnsi" w:eastAsia="Times New Roman" w:hAnsiTheme="minorHAnsi" w:cs="Times New Roman"/>
          <w:bCs w:val="0"/>
          <w:color w:val="auto"/>
          <w:sz w:val="22"/>
          <w:szCs w:val="22"/>
        </w:rPr>
        <w:t>İl Müdürlüğü Uygulama Yöneticisi(Bakanlık Taşra Uygulama Yöneticisi) Kullanım Senaryoları</w:t>
      </w:r>
      <w:bookmarkEnd w:id="177"/>
    </w:p>
    <w:p w14:paraId="6893C74A" w14:textId="294CB066"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 xml:space="preserve">U4 -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64 - Uygulama İlgilisi Belirleme</w:t>
      </w:r>
    </w:p>
    <w:p w14:paraId="6893C75F" w14:textId="77777777" w:rsidR="00BC1164" w:rsidRDefault="00BC1164" w:rsidP="00F07029">
      <w:pPr>
        <w:spacing w:after="0" w:line="240" w:lineRule="auto"/>
        <w:rPr>
          <w:rFonts w:cs="Times New Roman"/>
        </w:rPr>
      </w:pPr>
      <w:r w:rsidRPr="00BC1164">
        <w:rPr>
          <w:rFonts w:cs="Times New Roman"/>
        </w:rPr>
        <w:t>U66 -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5"/>
      <w:r w:rsidRPr="00C54680">
        <w:rPr>
          <w:rFonts w:asciiTheme="minorHAnsi" w:eastAsia="Times New Roman" w:hAnsiTheme="minorHAnsi" w:cs="Times New Roman"/>
          <w:bCs w:val="0"/>
          <w:color w:val="auto"/>
          <w:sz w:val="22"/>
          <w:szCs w:val="22"/>
        </w:rPr>
        <w:t>İl Müdürlüğü Personeli(Bakanlık Taşra Personeli) Kullanım Senaryoları</w:t>
      </w:r>
      <w:bookmarkEnd w:id="178"/>
    </w:p>
    <w:p w14:paraId="6893C76A" w14:textId="2BE93837" w:rsidR="00C54680"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6"/>
      <w:r w:rsidRPr="00C54680">
        <w:rPr>
          <w:rFonts w:asciiTheme="minorHAnsi" w:eastAsia="Times New Roman" w:hAnsiTheme="minorHAnsi" w:cs="Times New Roman"/>
          <w:bCs w:val="0"/>
          <w:color w:val="auto"/>
          <w:sz w:val="22"/>
          <w:szCs w:val="22"/>
        </w:rPr>
        <w:t>Servis Tüketicisi Kullanım Senaryoları</w:t>
      </w:r>
      <w:bookmarkEnd w:id="179"/>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0" w:name="_Toc447462849"/>
      <w:bookmarkStart w:id="181" w:name="_Toc447462972"/>
      <w:bookmarkStart w:id="182" w:name="_Toc447464115"/>
      <w:bookmarkStart w:id="183" w:name="_Toc448235957"/>
      <w:bookmarkStart w:id="184" w:name="_Toc449259866"/>
      <w:bookmarkEnd w:id="180"/>
      <w:bookmarkEnd w:id="181"/>
      <w:bookmarkEnd w:id="182"/>
      <w:bookmarkEnd w:id="183"/>
      <w:bookmarkEnd w:id="184"/>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5" w:name="_Toc449919997"/>
      <w:r w:rsidRPr="00EE236E">
        <w:rPr>
          <w:rFonts w:asciiTheme="minorHAnsi" w:eastAsia="Times New Roman" w:hAnsiTheme="minorHAnsi" w:cs="Times New Roman"/>
          <w:bCs w:val="0"/>
          <w:color w:val="auto"/>
          <w:kern w:val="32"/>
          <w:sz w:val="22"/>
          <w:szCs w:val="22"/>
        </w:rPr>
        <w:t>İŞ AKIŞ DİYAGRAMLARI</w:t>
      </w:r>
      <w:bookmarkEnd w:id="185"/>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6" w:name="_Toc449888008"/>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6"/>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7"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7"/>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8"/>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9"/>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0"/>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1"/>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2"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3"/>
      <w:bookmarkEnd w:id="192"/>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3" w:name="_Toc318465706"/>
      <w:bookmarkStart w:id="194" w:name="_Toc318465743"/>
      <w:bookmarkStart w:id="195" w:name="_Toc443201943"/>
      <w:bookmarkStart w:id="196" w:name="_Toc443205905"/>
      <w:bookmarkStart w:id="197" w:name="_Toc443231634"/>
      <w:bookmarkStart w:id="198" w:name="_Toc443231687"/>
      <w:bookmarkStart w:id="199" w:name="_Toc446056983"/>
      <w:bookmarkStart w:id="200" w:name="_Toc446173702"/>
      <w:bookmarkStart w:id="201" w:name="_Toc446256260"/>
      <w:bookmarkStart w:id="202" w:name="_Toc446318071"/>
      <w:bookmarkStart w:id="203" w:name="_Toc447272554"/>
      <w:bookmarkStart w:id="204" w:name="_Toc447272704"/>
      <w:bookmarkStart w:id="205" w:name="_Toc447462852"/>
      <w:bookmarkStart w:id="206" w:name="_Toc447462975"/>
      <w:bookmarkStart w:id="207" w:name="_Toc447464118"/>
      <w:bookmarkStart w:id="208" w:name="_Toc448235960"/>
      <w:bookmarkStart w:id="209" w:name="_Toc449259869"/>
      <w:bookmarkStart w:id="210" w:name="_Toc449887925"/>
      <w:bookmarkStart w:id="211" w:name="_Toc449919999"/>
      <w:bookmarkStart w:id="212" w:name="_Toc27363349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3" w:name="_Toc449887926"/>
      <w:bookmarkStart w:id="214" w:name="_Toc449920000"/>
      <w:bookmarkEnd w:id="213"/>
      <w:bookmarkEnd w:id="214"/>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5" w:name="_Toc449920001"/>
      <w:r w:rsidRPr="00EE236E">
        <w:rPr>
          <w:rFonts w:asciiTheme="minorHAnsi" w:eastAsia="Times New Roman" w:hAnsiTheme="minorHAnsi" w:cs="Times New Roman"/>
          <w:bCs w:val="0"/>
          <w:color w:val="auto"/>
          <w:sz w:val="22"/>
          <w:szCs w:val="22"/>
        </w:rPr>
        <w:t>İçerik Diyagramı</w:t>
      </w:r>
      <w:bookmarkEnd w:id="212"/>
      <w:bookmarkEnd w:id="215"/>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6"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6"/>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273633491"/>
      <w:bookmarkStart w:id="218" w:name="_Toc449920002"/>
      <w:bookmarkStart w:id="219" w:name="_Toc127875564"/>
      <w:r w:rsidRPr="00EE236E">
        <w:rPr>
          <w:rFonts w:asciiTheme="minorHAnsi" w:eastAsia="Times New Roman" w:hAnsiTheme="minorHAnsi" w:cs="Times New Roman"/>
          <w:bCs w:val="0"/>
          <w:color w:val="auto"/>
          <w:sz w:val="22"/>
          <w:szCs w:val="22"/>
        </w:rPr>
        <w:lastRenderedPageBreak/>
        <w:t>Varsayımlar ve Bağımlılıklar</w:t>
      </w:r>
      <w:bookmarkEnd w:id="217"/>
      <w:bookmarkEnd w:id="218"/>
    </w:p>
    <w:bookmarkEnd w:id="219"/>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0" w:name="_Toc273633492"/>
      <w:bookmarkStart w:id="221" w:name="_Toc449920003"/>
      <w:r w:rsidRPr="00EE236E">
        <w:rPr>
          <w:rFonts w:asciiTheme="minorHAnsi" w:eastAsia="Times New Roman" w:hAnsiTheme="minorHAnsi" w:cs="Times New Roman"/>
          <w:bCs w:val="0"/>
          <w:color w:val="auto"/>
          <w:sz w:val="22"/>
          <w:szCs w:val="22"/>
        </w:rPr>
        <w:t>Tasarım Kısıtlamaları</w:t>
      </w:r>
      <w:bookmarkEnd w:id="220"/>
      <w:bookmarkEnd w:id="221"/>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127875566"/>
      <w:bookmarkStart w:id="223" w:name="_Toc273633493"/>
      <w:bookmarkStart w:id="224" w:name="_Toc449920004"/>
      <w:r w:rsidRPr="00EE236E">
        <w:rPr>
          <w:rFonts w:asciiTheme="minorHAnsi" w:eastAsia="Times New Roman" w:hAnsiTheme="minorHAnsi" w:cs="Times New Roman"/>
          <w:bCs w:val="0"/>
          <w:color w:val="auto"/>
          <w:sz w:val="22"/>
          <w:szCs w:val="22"/>
        </w:rPr>
        <w:t>Hedefler ve Vurgular</w:t>
      </w:r>
      <w:bookmarkEnd w:id="222"/>
      <w:bookmarkEnd w:id="223"/>
      <w:bookmarkEnd w:id="224"/>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5" w:name="_Toc273633494"/>
      <w:bookmarkStart w:id="226" w:name="_Toc449920005"/>
      <w:r w:rsidRPr="00EE236E">
        <w:rPr>
          <w:rFonts w:asciiTheme="minorHAnsi" w:eastAsia="Times New Roman" w:hAnsiTheme="minorHAnsi" w:cs="Times New Roman"/>
          <w:bCs w:val="0"/>
          <w:color w:val="auto"/>
          <w:sz w:val="22"/>
          <w:szCs w:val="22"/>
        </w:rPr>
        <w:t>Mimari Stratejiler</w:t>
      </w:r>
      <w:bookmarkEnd w:id="225"/>
      <w:bookmarkEnd w:id="226"/>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7"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7"/>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28"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9" w:name="_Toc225838054"/>
      <w:bookmarkEnd w:id="228"/>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0"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0"/>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1" w:name="_Toc317152551"/>
      <w:bookmarkStart w:id="232" w:name="_Toc318465713"/>
      <w:bookmarkStart w:id="233" w:name="_Toc318465750"/>
      <w:bookmarkStart w:id="234" w:name="_Toc443201950"/>
      <w:bookmarkStart w:id="235" w:name="_Toc443205912"/>
      <w:bookmarkStart w:id="236" w:name="_Toc443231641"/>
      <w:bookmarkStart w:id="237" w:name="_Toc443231694"/>
      <w:bookmarkStart w:id="238" w:name="_Toc446056991"/>
      <w:bookmarkStart w:id="239" w:name="_Toc446173710"/>
      <w:bookmarkStart w:id="240" w:name="_Toc446256268"/>
      <w:bookmarkStart w:id="241" w:name="_Toc446318079"/>
      <w:bookmarkStart w:id="242" w:name="_Toc447272562"/>
      <w:bookmarkStart w:id="243" w:name="_Toc447272712"/>
      <w:bookmarkStart w:id="244" w:name="_Toc447462861"/>
      <w:bookmarkStart w:id="245" w:name="_Toc447462984"/>
      <w:bookmarkStart w:id="246" w:name="_Toc447464127"/>
      <w:bookmarkStart w:id="247" w:name="_Toc448235969"/>
      <w:bookmarkStart w:id="248" w:name="_Toc449259878"/>
      <w:bookmarkStart w:id="249" w:name="_Toc449887934"/>
      <w:bookmarkStart w:id="250" w:name="_Toc449920008"/>
      <w:bookmarkStart w:id="251" w:name="_Toc292197603"/>
      <w:bookmarkEnd w:id="229"/>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2" w:name="_Toc317152552"/>
      <w:bookmarkStart w:id="253" w:name="_Toc318465714"/>
      <w:bookmarkStart w:id="254" w:name="_Toc318465751"/>
      <w:bookmarkStart w:id="255" w:name="_Toc443201951"/>
      <w:bookmarkStart w:id="256" w:name="_Toc443205913"/>
      <w:bookmarkStart w:id="257" w:name="_Toc443231642"/>
      <w:bookmarkStart w:id="258" w:name="_Toc443231695"/>
      <w:bookmarkStart w:id="259" w:name="_Toc446056992"/>
      <w:bookmarkStart w:id="260" w:name="_Toc446173711"/>
      <w:bookmarkStart w:id="261" w:name="_Toc446256269"/>
      <w:bookmarkStart w:id="262" w:name="_Toc446318080"/>
      <w:bookmarkStart w:id="263" w:name="_Toc447272563"/>
      <w:bookmarkStart w:id="264" w:name="_Toc447272713"/>
      <w:bookmarkStart w:id="265" w:name="_Toc447462862"/>
      <w:bookmarkStart w:id="266" w:name="_Toc447462985"/>
      <w:bookmarkStart w:id="267" w:name="_Toc447464128"/>
      <w:bookmarkStart w:id="268" w:name="_Toc448235970"/>
      <w:bookmarkStart w:id="269" w:name="_Toc449259879"/>
      <w:bookmarkStart w:id="270" w:name="_Toc449887935"/>
      <w:bookmarkStart w:id="271" w:name="_Toc449920009"/>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2" w:name="_Toc318465715"/>
      <w:bookmarkStart w:id="273" w:name="_Toc318465752"/>
      <w:bookmarkStart w:id="274" w:name="_Toc443201952"/>
      <w:bookmarkStart w:id="275" w:name="_Toc443205914"/>
      <w:bookmarkStart w:id="276" w:name="_Toc443231643"/>
      <w:bookmarkStart w:id="277" w:name="_Toc443231696"/>
      <w:bookmarkStart w:id="278" w:name="_Toc446056993"/>
      <w:bookmarkStart w:id="279" w:name="_Toc446173712"/>
      <w:bookmarkStart w:id="280" w:name="_Toc446256270"/>
      <w:bookmarkStart w:id="281" w:name="_Toc446318081"/>
      <w:bookmarkStart w:id="282" w:name="_Toc447272564"/>
      <w:bookmarkStart w:id="283" w:name="_Toc447272714"/>
      <w:bookmarkStart w:id="284" w:name="_Toc447462863"/>
      <w:bookmarkStart w:id="285" w:name="_Toc447462986"/>
      <w:bookmarkStart w:id="286" w:name="_Toc447464129"/>
      <w:bookmarkStart w:id="287" w:name="_Toc448235971"/>
      <w:bookmarkStart w:id="288" w:name="_Toc449259880"/>
      <w:bookmarkStart w:id="289" w:name="_Toc449887936"/>
      <w:bookmarkStart w:id="290" w:name="_Toc449920010"/>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1" w:name="_Toc449920011"/>
      <w:bookmarkEnd w:id="251"/>
      <w:r w:rsidR="009D6261" w:rsidRPr="00EE236E">
        <w:rPr>
          <w:rFonts w:asciiTheme="minorHAnsi" w:eastAsia="Times New Roman" w:hAnsiTheme="minorHAnsi" w:cs="Times New Roman"/>
          <w:bCs w:val="0"/>
          <w:color w:val="auto"/>
          <w:sz w:val="22"/>
          <w:szCs w:val="22"/>
        </w:rPr>
        <w:t>Sistem Mimarisi</w:t>
      </w:r>
      <w:bookmarkEnd w:id="291"/>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2" w:name="_Toc449920012"/>
      <w:r w:rsidRPr="00EE236E">
        <w:rPr>
          <w:rFonts w:asciiTheme="minorHAnsi" w:eastAsia="Times New Roman" w:hAnsiTheme="minorHAnsi" w:cs="Times New Roman"/>
          <w:bCs w:val="0"/>
          <w:color w:val="auto"/>
          <w:sz w:val="22"/>
          <w:szCs w:val="22"/>
        </w:rPr>
        <w:t>Yazılım Geliştirme Platformu</w:t>
      </w:r>
      <w:bookmarkEnd w:id="292"/>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3" w:name="_Toc449920013"/>
      <w:r w:rsidRPr="00EE236E">
        <w:rPr>
          <w:rFonts w:asciiTheme="minorHAnsi" w:eastAsia="Times New Roman" w:hAnsiTheme="minorHAnsi" w:cs="Times New Roman"/>
          <w:bCs w:val="0"/>
          <w:color w:val="auto"/>
          <w:kern w:val="32"/>
          <w:sz w:val="22"/>
          <w:szCs w:val="22"/>
        </w:rPr>
        <w:t>MODÜLLER</w:t>
      </w:r>
      <w:bookmarkEnd w:id="293"/>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4" w:name="_Toc318465720"/>
      <w:bookmarkStart w:id="295" w:name="_Toc318465757"/>
      <w:bookmarkStart w:id="296" w:name="_Toc443201957"/>
      <w:bookmarkStart w:id="297" w:name="_Toc443205919"/>
      <w:bookmarkStart w:id="298" w:name="_Toc443231648"/>
      <w:bookmarkStart w:id="299" w:name="_Toc443231701"/>
      <w:bookmarkStart w:id="300" w:name="_Toc446056998"/>
      <w:bookmarkStart w:id="301" w:name="_Toc446173717"/>
      <w:bookmarkStart w:id="302" w:name="_Toc446256274"/>
      <w:bookmarkStart w:id="303" w:name="_Toc446318085"/>
      <w:bookmarkStart w:id="304" w:name="_Toc447272568"/>
      <w:bookmarkStart w:id="305" w:name="_Toc447272718"/>
      <w:bookmarkStart w:id="306" w:name="_Toc447462867"/>
      <w:bookmarkStart w:id="307" w:name="_Toc447462990"/>
      <w:bookmarkStart w:id="308" w:name="_Toc447464133"/>
      <w:bookmarkStart w:id="309" w:name="_Toc448235975"/>
      <w:bookmarkStart w:id="310" w:name="_Toc449259884"/>
      <w:bookmarkStart w:id="311" w:name="_Toc449887940"/>
      <w:bookmarkStart w:id="312" w:name="_Toc449920014"/>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3"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3"/>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4" w:name="_Toc445300075"/>
      <w:r w:rsidRPr="00EE236E">
        <w:rPr>
          <w:rFonts w:cs="Times New Roman"/>
        </w:rPr>
        <w:t xml:space="preserve">İş Akışı Görsel Tasarım </w:t>
      </w:r>
      <w:bookmarkEnd w:id="314"/>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5" w:name="_Toc445300076"/>
      <w:r w:rsidRPr="00EE236E">
        <w:rPr>
          <w:rFonts w:cs="Times New Roman"/>
        </w:rPr>
        <w:t xml:space="preserve">Hata Yönetimi ve Günlükleme(Loglama) </w:t>
      </w:r>
      <w:bookmarkEnd w:id="315"/>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9"/>
      <w:r w:rsidRPr="00EE236E">
        <w:rPr>
          <w:rFonts w:cs="Times New Roman"/>
        </w:rPr>
        <w:t>Kurumsal Veri Yolu Aracı</w:t>
      </w:r>
      <w:bookmarkEnd w:id="316"/>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7" w:name="h.9ke2wznte18b" w:colFirst="0" w:colLast="0"/>
      <w:bookmarkStart w:id="318" w:name="h.u8vm5bw0zomf" w:colFirst="0" w:colLast="0"/>
      <w:bookmarkStart w:id="319" w:name="_Toc445300085"/>
      <w:bookmarkEnd w:id="317"/>
      <w:bookmarkEnd w:id="318"/>
      <w:r w:rsidRPr="00EE236E">
        <w:rPr>
          <w:rFonts w:cs="Times New Roman"/>
        </w:rPr>
        <w:t>Analiz ve Raporlama Aracı</w:t>
      </w:r>
      <w:bookmarkEnd w:id="319"/>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0" w:name="_Toc445300086"/>
      <w:r w:rsidRPr="00EE236E">
        <w:rPr>
          <w:rFonts w:cs="Times New Roman"/>
        </w:rPr>
        <w:t>Media Sunucu Yönetimi</w:t>
      </w:r>
      <w:bookmarkEnd w:id="320"/>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1" w:name="_Toc445300089"/>
      <w:r w:rsidRPr="00EE236E">
        <w:rPr>
          <w:rFonts w:cs="Times New Roman"/>
        </w:rPr>
        <w:t>Çevrimiçi Yardım Servisi</w:t>
      </w:r>
      <w:bookmarkEnd w:id="321"/>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2" w:name="_Toc445300091"/>
      <w:r w:rsidRPr="00EE236E">
        <w:rPr>
          <w:rFonts w:cs="Times New Roman"/>
        </w:rPr>
        <w:t xml:space="preserve">E-İmza, Mobil İmza </w:t>
      </w:r>
      <w:bookmarkEnd w:id="322"/>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3" w:name="_Toc449920016"/>
      <w:r w:rsidRPr="002540D4">
        <w:rPr>
          <w:rFonts w:asciiTheme="minorHAnsi" w:eastAsia="Times New Roman" w:hAnsiTheme="minorHAnsi" w:cs="Times New Roman"/>
          <w:bCs w:val="0"/>
          <w:color w:val="auto"/>
          <w:sz w:val="22"/>
          <w:szCs w:val="22"/>
        </w:rPr>
        <w:t>Modül Diyagramı</w:t>
      </w:r>
      <w:bookmarkEnd w:id="323"/>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4"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4"/>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5"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5"/>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6"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8"/>
      <w:r w:rsidRPr="00EE236E">
        <w:rPr>
          <w:rFonts w:asciiTheme="minorHAnsi" w:eastAsia="Times New Roman" w:hAnsiTheme="minorHAnsi" w:cs="Times New Roman"/>
          <w:bCs w:val="0"/>
          <w:color w:val="auto"/>
          <w:kern w:val="32"/>
          <w:sz w:val="22"/>
          <w:szCs w:val="22"/>
        </w:rPr>
        <w:lastRenderedPageBreak/>
        <w:t>DIŞ ARAYÜZLER</w:t>
      </w:r>
      <w:bookmarkEnd w:id="326"/>
      <w:bookmarkEnd w:id="327"/>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28" w:name="_Toc318465726"/>
      <w:bookmarkStart w:id="329" w:name="_Toc318465763"/>
      <w:bookmarkStart w:id="330" w:name="_Toc443201963"/>
      <w:bookmarkStart w:id="331" w:name="_Toc443205925"/>
      <w:bookmarkStart w:id="332" w:name="_Toc443231654"/>
      <w:bookmarkStart w:id="333" w:name="_Toc443231707"/>
      <w:bookmarkStart w:id="334" w:name="_Toc446057005"/>
      <w:bookmarkStart w:id="335" w:name="_Toc446173732"/>
      <w:bookmarkStart w:id="336" w:name="_Toc446256289"/>
      <w:bookmarkStart w:id="337" w:name="_Toc446318127"/>
      <w:bookmarkStart w:id="338" w:name="_Toc447272592"/>
      <w:bookmarkStart w:id="339" w:name="_Toc447272742"/>
      <w:bookmarkStart w:id="340" w:name="_Toc447462888"/>
      <w:bookmarkStart w:id="341" w:name="_Toc447463011"/>
      <w:bookmarkStart w:id="342" w:name="_Toc447464154"/>
      <w:bookmarkStart w:id="343" w:name="_Toc448235979"/>
      <w:bookmarkStart w:id="344" w:name="_Toc449259888"/>
      <w:bookmarkStart w:id="345" w:name="_Toc449887945"/>
      <w:bookmarkStart w:id="346" w:name="_Toc449920019"/>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7" w:name="_Toc446173733"/>
      <w:bookmarkStart w:id="348" w:name="_Toc446256290"/>
      <w:bookmarkStart w:id="349" w:name="_Toc446318128"/>
      <w:bookmarkStart w:id="350" w:name="_Toc447272593"/>
      <w:bookmarkStart w:id="351" w:name="_Toc447272743"/>
      <w:bookmarkStart w:id="352" w:name="_Toc447462889"/>
      <w:bookmarkStart w:id="353" w:name="_Toc447463012"/>
      <w:bookmarkStart w:id="354" w:name="_Toc447464155"/>
      <w:bookmarkStart w:id="355" w:name="_Toc448235980"/>
      <w:bookmarkStart w:id="356" w:name="_Toc449259889"/>
      <w:bookmarkStart w:id="357" w:name="_Toc449887946"/>
      <w:bookmarkStart w:id="358" w:name="_Toc449920020"/>
      <w:bookmarkEnd w:id="347"/>
      <w:bookmarkEnd w:id="348"/>
      <w:bookmarkEnd w:id="349"/>
      <w:bookmarkEnd w:id="350"/>
      <w:bookmarkEnd w:id="351"/>
      <w:bookmarkEnd w:id="352"/>
      <w:bookmarkEnd w:id="353"/>
      <w:bookmarkEnd w:id="354"/>
      <w:bookmarkEnd w:id="355"/>
      <w:bookmarkEnd w:id="356"/>
      <w:bookmarkEnd w:id="357"/>
      <w:bookmarkEnd w:id="358"/>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9" w:name="_Toc449920021"/>
      <w:r w:rsidRPr="00EE236E">
        <w:rPr>
          <w:rFonts w:asciiTheme="minorHAnsi" w:eastAsia="Times New Roman" w:hAnsiTheme="minorHAnsi" w:cs="Times New Roman"/>
          <w:bCs w:val="0"/>
          <w:color w:val="auto"/>
          <w:sz w:val="22"/>
          <w:szCs w:val="22"/>
        </w:rPr>
        <w:t>Dış Kurum Web Servis Arayüzleri</w:t>
      </w:r>
      <w:bookmarkEnd w:id="359"/>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0" w:name="_Toc449920022"/>
      <w:r w:rsidRPr="00EE236E">
        <w:rPr>
          <w:rFonts w:asciiTheme="minorHAnsi" w:eastAsia="Times New Roman" w:hAnsiTheme="minorHAnsi" w:cs="Times New Roman"/>
          <w:bCs w:val="0"/>
          <w:color w:val="auto"/>
          <w:sz w:val="22"/>
          <w:szCs w:val="22"/>
        </w:rPr>
        <w:t>TÜRKSAT Entegrasyonu</w:t>
      </w:r>
      <w:bookmarkEnd w:id="360"/>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22752"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1"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61"/>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2"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2"/>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3"/>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4"/>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3"/>
      <w:r w:rsidRPr="00EE236E">
        <w:rPr>
          <w:rFonts w:asciiTheme="minorHAnsi" w:eastAsia="Times New Roman" w:hAnsiTheme="minorHAnsi" w:cs="Times New Roman"/>
          <w:bCs w:val="0"/>
          <w:color w:val="auto"/>
          <w:sz w:val="22"/>
          <w:szCs w:val="22"/>
        </w:rPr>
        <w:t>GIB (Maliye) Entegrasyonu</w:t>
      </w:r>
      <w:bookmarkEnd w:id="365"/>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6"/>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4"/>
      <w:r w:rsidRPr="00EE236E">
        <w:rPr>
          <w:rFonts w:asciiTheme="minorHAnsi" w:eastAsia="Times New Roman" w:hAnsiTheme="minorHAnsi" w:cs="Times New Roman"/>
          <w:bCs w:val="0"/>
          <w:color w:val="auto"/>
          <w:sz w:val="22"/>
          <w:szCs w:val="22"/>
        </w:rPr>
        <w:lastRenderedPageBreak/>
        <w:t>TOBB Entegrasyonu</w:t>
      </w:r>
      <w:bookmarkEnd w:id="367"/>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5"/>
      <w:r w:rsidRPr="00EE236E">
        <w:rPr>
          <w:rFonts w:asciiTheme="minorHAnsi" w:eastAsia="Times New Roman" w:hAnsiTheme="minorHAnsi" w:cs="Times New Roman"/>
          <w:bCs w:val="0"/>
          <w:color w:val="auto"/>
          <w:sz w:val="22"/>
          <w:szCs w:val="22"/>
        </w:rPr>
        <w:t>Banka Servisi</w:t>
      </w:r>
      <w:bookmarkEnd w:id="368"/>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6"/>
      <w:r w:rsidRPr="00EE236E">
        <w:rPr>
          <w:rFonts w:asciiTheme="minorHAnsi" w:eastAsia="Times New Roman" w:hAnsiTheme="minorHAnsi" w:cs="Times New Roman"/>
          <w:bCs w:val="0"/>
          <w:color w:val="auto"/>
          <w:sz w:val="22"/>
          <w:szCs w:val="22"/>
        </w:rPr>
        <w:t>MERSIS Entegrasyonu</w:t>
      </w:r>
      <w:bookmarkEnd w:id="369"/>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0"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0"/>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7"/>
      <w:r w:rsidRPr="00EE236E">
        <w:rPr>
          <w:rFonts w:asciiTheme="minorHAnsi" w:eastAsia="Times New Roman" w:hAnsiTheme="minorHAnsi" w:cs="Times New Roman"/>
          <w:bCs w:val="0"/>
          <w:color w:val="auto"/>
          <w:sz w:val="22"/>
          <w:szCs w:val="22"/>
        </w:rPr>
        <w:t>DYS Entegrasyonu</w:t>
      </w:r>
      <w:bookmarkEnd w:id="371"/>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2" w:name="_Toc449920028"/>
      <w:r w:rsidRPr="00EE236E">
        <w:rPr>
          <w:rFonts w:asciiTheme="minorHAnsi" w:eastAsia="Times New Roman" w:hAnsiTheme="minorHAnsi" w:cs="Times New Roman"/>
          <w:bCs w:val="0"/>
          <w:color w:val="auto"/>
          <w:sz w:val="22"/>
          <w:szCs w:val="22"/>
        </w:rPr>
        <w:t>LDAP Entegrasyonu</w:t>
      </w:r>
      <w:bookmarkEnd w:id="372"/>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3"/>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4"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4"/>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5" w:name="_Toc449920030"/>
      <w:r w:rsidRPr="00EE236E">
        <w:rPr>
          <w:rFonts w:asciiTheme="minorHAnsi" w:eastAsia="Times New Roman" w:hAnsiTheme="minorHAnsi" w:cs="Times New Roman"/>
          <w:bCs w:val="0"/>
          <w:color w:val="auto"/>
          <w:sz w:val="22"/>
          <w:szCs w:val="22"/>
        </w:rPr>
        <w:t>Bilgilendirme Servisleri</w:t>
      </w:r>
      <w:bookmarkEnd w:id="375"/>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6"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6"/>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7" w:name="_Toc449920032"/>
      <w:r w:rsidRPr="00EE236E">
        <w:rPr>
          <w:rFonts w:asciiTheme="minorHAnsi" w:eastAsia="Times New Roman" w:hAnsiTheme="minorHAnsi" w:cs="Times New Roman"/>
          <w:bCs w:val="0"/>
          <w:color w:val="auto"/>
          <w:kern w:val="32"/>
          <w:sz w:val="22"/>
          <w:szCs w:val="22"/>
        </w:rPr>
        <w:t>VERİTABANI TASARIMI</w:t>
      </w:r>
      <w:bookmarkEnd w:id="377"/>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8" w:name="_Toc449920033"/>
      <w:r w:rsidRPr="00EE236E">
        <w:rPr>
          <w:rFonts w:asciiTheme="minorHAnsi" w:eastAsia="Times New Roman" w:hAnsiTheme="minorHAnsi" w:cs="Times New Roman"/>
          <w:bCs w:val="0"/>
          <w:color w:val="auto"/>
          <w:kern w:val="32"/>
          <w:sz w:val="22"/>
          <w:szCs w:val="22"/>
        </w:rPr>
        <w:t>SINIF ÇİZELGELERİ (CLASS DIAGRAMS)</w:t>
      </w:r>
      <w:bookmarkEnd w:id="378"/>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9" w:name="_Toc449920034"/>
      <w:bookmarkStart w:id="380"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9"/>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1"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81"/>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2"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82"/>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3"/>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4"/>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5"/>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6"/>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7"/>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8"/>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9"/>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90"/>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1"/>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92"/>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3" w:name="_Toc449920035"/>
      <w:r w:rsidRPr="00EE236E">
        <w:rPr>
          <w:rFonts w:asciiTheme="minorHAnsi" w:eastAsia="Times New Roman" w:hAnsiTheme="minorHAnsi" w:cs="Times New Roman"/>
          <w:bCs w:val="0"/>
          <w:color w:val="auto"/>
          <w:kern w:val="32"/>
          <w:sz w:val="22"/>
          <w:szCs w:val="22"/>
        </w:rPr>
        <w:t>ÇALIŞMA ORTAMI</w:t>
      </w:r>
      <w:bookmarkEnd w:id="393"/>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4" w:name="_Toc449920036"/>
      <w:r w:rsidRPr="00EE236E">
        <w:rPr>
          <w:rFonts w:asciiTheme="minorHAnsi" w:eastAsia="Times New Roman" w:hAnsiTheme="minorHAnsi" w:cs="Times New Roman"/>
          <w:bCs w:val="0"/>
          <w:color w:val="auto"/>
          <w:kern w:val="32"/>
          <w:sz w:val="22"/>
          <w:szCs w:val="22"/>
        </w:rPr>
        <w:t>GÜVENLİK, DEVREYE ALMA ve YEDEKLEME</w:t>
      </w:r>
      <w:bookmarkEnd w:id="394"/>
    </w:p>
    <w:bookmarkEnd w:id="380"/>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5"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5"/>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6" w:name="RANGE!A1:G33"/>
            <w:r w:rsidRPr="005820EF">
              <w:rPr>
                <w:rFonts w:ascii="Calibri" w:eastAsia="Times New Roman" w:hAnsi="Calibri" w:cs="Times New Roman"/>
                <w:b/>
                <w:bCs/>
                <w:lang w:eastAsia="tr-TR"/>
              </w:rPr>
              <w:t>S.No</w:t>
            </w:r>
            <w:bookmarkEnd w:id="396"/>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7" w:name="_Toc292197620"/>
      <w:bookmarkStart w:id="398" w:name="_Toc449920037"/>
      <w:r w:rsidRPr="00EE236E">
        <w:rPr>
          <w:rFonts w:asciiTheme="minorHAnsi" w:eastAsia="Times New Roman" w:hAnsiTheme="minorHAnsi" w:cs="Times New Roman"/>
          <w:bCs w:val="0"/>
          <w:color w:val="auto"/>
          <w:kern w:val="32"/>
          <w:sz w:val="22"/>
          <w:szCs w:val="22"/>
        </w:rPr>
        <w:lastRenderedPageBreak/>
        <w:t>İZLENEBİLİRLİK</w:t>
      </w:r>
      <w:bookmarkEnd w:id="397"/>
      <w:bookmarkEnd w:id="398"/>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399"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9"/>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0" w:name="_Toc449920038"/>
      <w:r w:rsidRPr="00EE236E">
        <w:rPr>
          <w:rFonts w:asciiTheme="minorHAnsi" w:eastAsia="Times New Roman" w:hAnsiTheme="minorHAnsi" w:cs="Times New Roman"/>
          <w:bCs w:val="0"/>
          <w:color w:val="auto"/>
          <w:kern w:val="32"/>
          <w:sz w:val="22"/>
          <w:szCs w:val="22"/>
        </w:rPr>
        <w:t>EKLER</w:t>
      </w:r>
      <w:bookmarkEnd w:id="400"/>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1" w:name="_Toc447272613"/>
      <w:bookmarkStart w:id="402" w:name="_Toc447272763"/>
      <w:bookmarkStart w:id="403" w:name="_Toc447462908"/>
      <w:bookmarkStart w:id="404" w:name="_Toc447463031"/>
      <w:bookmarkStart w:id="405" w:name="_Toc447464174"/>
      <w:bookmarkStart w:id="406" w:name="_Toc448235999"/>
      <w:bookmarkStart w:id="407" w:name="_Toc449259908"/>
      <w:bookmarkStart w:id="408" w:name="_Toc449887965"/>
      <w:bookmarkStart w:id="409" w:name="_Toc449920039"/>
      <w:bookmarkEnd w:id="401"/>
      <w:bookmarkEnd w:id="402"/>
      <w:bookmarkEnd w:id="403"/>
      <w:bookmarkEnd w:id="404"/>
      <w:bookmarkEnd w:id="405"/>
      <w:bookmarkEnd w:id="406"/>
      <w:bookmarkEnd w:id="407"/>
      <w:bookmarkEnd w:id="408"/>
      <w:bookmarkEnd w:id="409"/>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0" w:name="_Toc447464175"/>
      <w:bookmarkStart w:id="411" w:name="_Toc448236000"/>
      <w:bookmarkStart w:id="412" w:name="_Toc449259909"/>
      <w:bookmarkStart w:id="413" w:name="_Toc449887966"/>
      <w:bookmarkStart w:id="414" w:name="_Toc449920040"/>
      <w:bookmarkEnd w:id="410"/>
      <w:bookmarkEnd w:id="411"/>
      <w:bookmarkEnd w:id="412"/>
      <w:bookmarkEnd w:id="413"/>
      <w:bookmarkEnd w:id="414"/>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5" w:name="_Toc447464176"/>
      <w:bookmarkStart w:id="416" w:name="_Toc448236001"/>
      <w:bookmarkStart w:id="417" w:name="_Toc449259910"/>
      <w:bookmarkStart w:id="418" w:name="_Toc449887967"/>
      <w:bookmarkStart w:id="419" w:name="_Toc449920041"/>
      <w:bookmarkEnd w:id="415"/>
      <w:bookmarkEnd w:id="416"/>
      <w:bookmarkEnd w:id="417"/>
      <w:bookmarkEnd w:id="418"/>
      <w:bookmarkEnd w:id="419"/>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0" w:name="_Toc447464177"/>
      <w:bookmarkStart w:id="421" w:name="_Toc448236002"/>
      <w:bookmarkStart w:id="422" w:name="_Toc449259911"/>
      <w:bookmarkStart w:id="423" w:name="_Toc449887968"/>
      <w:bookmarkStart w:id="424" w:name="_Toc449920042"/>
      <w:bookmarkEnd w:id="420"/>
      <w:bookmarkEnd w:id="421"/>
      <w:bookmarkEnd w:id="422"/>
      <w:bookmarkEnd w:id="423"/>
      <w:bookmarkEnd w:id="424"/>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5" w:name="_Toc447464178"/>
      <w:bookmarkStart w:id="426" w:name="_Toc448236003"/>
      <w:bookmarkStart w:id="427" w:name="_Toc449259912"/>
      <w:bookmarkStart w:id="428" w:name="_Toc449887969"/>
      <w:bookmarkStart w:id="429" w:name="_Toc449920043"/>
      <w:bookmarkEnd w:id="425"/>
      <w:bookmarkEnd w:id="426"/>
      <w:bookmarkEnd w:id="427"/>
      <w:bookmarkEnd w:id="428"/>
      <w:bookmarkEnd w:id="429"/>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0" w:name="_Toc447464179"/>
      <w:bookmarkStart w:id="431" w:name="_Toc448236004"/>
      <w:bookmarkStart w:id="432" w:name="_Toc449259913"/>
      <w:bookmarkStart w:id="433" w:name="_Toc449887970"/>
      <w:bookmarkStart w:id="434" w:name="_Toc449920044"/>
      <w:bookmarkEnd w:id="430"/>
      <w:bookmarkEnd w:id="431"/>
      <w:bookmarkEnd w:id="432"/>
      <w:bookmarkEnd w:id="433"/>
      <w:bookmarkEnd w:id="434"/>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5" w:name="_Toc447464180"/>
      <w:bookmarkStart w:id="436" w:name="_Toc448236005"/>
      <w:bookmarkStart w:id="437" w:name="_Toc449259914"/>
      <w:bookmarkStart w:id="438" w:name="_Toc449887971"/>
      <w:bookmarkStart w:id="439" w:name="_Toc449920045"/>
      <w:bookmarkEnd w:id="435"/>
      <w:bookmarkEnd w:id="436"/>
      <w:bookmarkEnd w:id="437"/>
      <w:bookmarkEnd w:id="438"/>
      <w:bookmarkEnd w:id="439"/>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0" w:name="_Toc447464181"/>
      <w:bookmarkStart w:id="441" w:name="_Toc448236006"/>
      <w:bookmarkStart w:id="442" w:name="_Toc449259915"/>
      <w:bookmarkStart w:id="443" w:name="_Toc449887972"/>
      <w:bookmarkStart w:id="444" w:name="_Toc449920046"/>
      <w:bookmarkEnd w:id="440"/>
      <w:bookmarkEnd w:id="441"/>
      <w:bookmarkEnd w:id="442"/>
      <w:bookmarkEnd w:id="443"/>
      <w:bookmarkEnd w:id="444"/>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5" w:name="_Toc447464182"/>
      <w:bookmarkStart w:id="446" w:name="_Toc448236007"/>
      <w:bookmarkStart w:id="447" w:name="_Toc449259916"/>
      <w:bookmarkStart w:id="448" w:name="_Toc449887973"/>
      <w:bookmarkStart w:id="449" w:name="_Toc449920047"/>
      <w:bookmarkEnd w:id="445"/>
      <w:bookmarkEnd w:id="446"/>
      <w:bookmarkEnd w:id="447"/>
      <w:bookmarkEnd w:id="448"/>
      <w:bookmarkEnd w:id="449"/>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0" w:name="_Toc447464183"/>
      <w:bookmarkStart w:id="451" w:name="_Toc448236008"/>
      <w:bookmarkStart w:id="452" w:name="_Toc449259917"/>
      <w:bookmarkStart w:id="453" w:name="_Toc449887974"/>
      <w:bookmarkStart w:id="454" w:name="_Toc449920048"/>
      <w:bookmarkEnd w:id="450"/>
      <w:bookmarkEnd w:id="451"/>
      <w:bookmarkEnd w:id="452"/>
      <w:bookmarkEnd w:id="453"/>
      <w:bookmarkEnd w:id="454"/>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5" w:name="_Toc447464184"/>
      <w:bookmarkStart w:id="456" w:name="_Toc448236009"/>
      <w:bookmarkStart w:id="457" w:name="_Toc449259918"/>
      <w:bookmarkStart w:id="458" w:name="_Toc449887975"/>
      <w:bookmarkStart w:id="459" w:name="_Toc449920049"/>
      <w:bookmarkEnd w:id="455"/>
      <w:bookmarkEnd w:id="456"/>
      <w:bookmarkEnd w:id="457"/>
      <w:bookmarkEnd w:id="458"/>
      <w:bookmarkEnd w:id="459"/>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0" w:name="_Toc447464185"/>
      <w:bookmarkStart w:id="461" w:name="_Toc448236010"/>
      <w:bookmarkStart w:id="462" w:name="_Toc449259919"/>
      <w:bookmarkStart w:id="463" w:name="_Toc449887976"/>
      <w:bookmarkStart w:id="464" w:name="_Toc449920050"/>
      <w:bookmarkEnd w:id="460"/>
      <w:bookmarkEnd w:id="461"/>
      <w:bookmarkEnd w:id="462"/>
      <w:bookmarkEnd w:id="463"/>
      <w:bookmarkEnd w:id="464"/>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5" w:name="_Toc447464186"/>
      <w:bookmarkStart w:id="466" w:name="_Toc448236011"/>
      <w:bookmarkStart w:id="467" w:name="_Toc449259920"/>
      <w:bookmarkStart w:id="468" w:name="_Toc449887977"/>
      <w:bookmarkStart w:id="469" w:name="_Toc449920051"/>
      <w:bookmarkEnd w:id="465"/>
      <w:bookmarkEnd w:id="466"/>
      <w:bookmarkEnd w:id="467"/>
      <w:bookmarkEnd w:id="468"/>
      <w:bookmarkEnd w:id="469"/>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0" w:name="_Toc447464187"/>
      <w:bookmarkStart w:id="471" w:name="_Toc448236012"/>
      <w:bookmarkStart w:id="472" w:name="_Toc449259921"/>
      <w:bookmarkStart w:id="473" w:name="_Toc449887978"/>
      <w:bookmarkStart w:id="474" w:name="_Toc449920052"/>
      <w:bookmarkEnd w:id="470"/>
      <w:bookmarkEnd w:id="471"/>
      <w:bookmarkEnd w:id="472"/>
      <w:bookmarkEnd w:id="473"/>
      <w:bookmarkEnd w:id="474"/>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5" w:name="_Toc447464188"/>
      <w:bookmarkStart w:id="476" w:name="_Toc448236013"/>
      <w:bookmarkStart w:id="477" w:name="_Toc449259922"/>
      <w:bookmarkStart w:id="478" w:name="_Toc449887979"/>
      <w:bookmarkStart w:id="479" w:name="_Toc449920053"/>
      <w:bookmarkEnd w:id="475"/>
      <w:bookmarkEnd w:id="476"/>
      <w:bookmarkEnd w:id="477"/>
      <w:bookmarkEnd w:id="478"/>
      <w:bookmarkEnd w:id="479"/>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0" w:name="_Toc447464189"/>
      <w:bookmarkStart w:id="481" w:name="_Toc448236014"/>
      <w:bookmarkStart w:id="482" w:name="_Toc449259923"/>
      <w:bookmarkStart w:id="483" w:name="_Toc449887980"/>
      <w:bookmarkStart w:id="484" w:name="_Toc449920054"/>
      <w:bookmarkEnd w:id="480"/>
      <w:bookmarkEnd w:id="481"/>
      <w:bookmarkEnd w:id="482"/>
      <w:bookmarkEnd w:id="483"/>
      <w:bookmarkEnd w:id="484"/>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5" w:name="_Toc447464190"/>
      <w:bookmarkStart w:id="486" w:name="_Toc448236015"/>
      <w:bookmarkStart w:id="487" w:name="_Toc449259924"/>
      <w:bookmarkStart w:id="488" w:name="_Toc449887981"/>
      <w:bookmarkStart w:id="489" w:name="_Toc449920055"/>
      <w:bookmarkEnd w:id="485"/>
      <w:bookmarkEnd w:id="486"/>
      <w:bookmarkEnd w:id="487"/>
      <w:bookmarkEnd w:id="488"/>
      <w:bookmarkEnd w:id="489"/>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0" w:name="_Toc447464191"/>
      <w:bookmarkStart w:id="491" w:name="_Toc448236016"/>
      <w:bookmarkStart w:id="492" w:name="_Toc449259925"/>
      <w:bookmarkStart w:id="493" w:name="_Toc449887982"/>
      <w:bookmarkStart w:id="494" w:name="_Toc449920056"/>
      <w:bookmarkEnd w:id="490"/>
      <w:bookmarkEnd w:id="491"/>
      <w:bookmarkEnd w:id="492"/>
      <w:bookmarkEnd w:id="493"/>
      <w:bookmarkEnd w:id="494"/>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5" w:name="_Toc447464192"/>
      <w:bookmarkStart w:id="496" w:name="_Toc448236017"/>
      <w:bookmarkStart w:id="497" w:name="_Toc449259926"/>
      <w:bookmarkStart w:id="498" w:name="_Toc449887983"/>
      <w:bookmarkStart w:id="499" w:name="_Toc449920057"/>
      <w:bookmarkEnd w:id="495"/>
      <w:bookmarkEnd w:id="496"/>
      <w:bookmarkEnd w:id="497"/>
      <w:bookmarkEnd w:id="498"/>
      <w:bookmarkEnd w:id="499"/>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500"/>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501"/>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2"/>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3"/>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4"/>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3"/>
      <w:r w:rsidRPr="00EE236E">
        <w:rPr>
          <w:rFonts w:asciiTheme="minorHAnsi" w:eastAsia="Times New Roman" w:hAnsiTheme="minorHAnsi" w:cs="Times New Roman"/>
          <w:bCs w:val="0"/>
          <w:color w:val="auto"/>
          <w:sz w:val="22"/>
          <w:szCs w:val="22"/>
        </w:rPr>
        <w:t>Ek 6 – Analiz Toplantı Tutanakları</w:t>
      </w:r>
      <w:bookmarkEnd w:id="505"/>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6"/>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7"/>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8"/>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9"/>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0"/>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E94F4E" w14:textId="77777777" w:rsidR="00C31B1F" w:rsidRDefault="00C31B1F" w:rsidP="00651F88">
      <w:pPr>
        <w:spacing w:after="0" w:line="240" w:lineRule="auto"/>
      </w:pPr>
      <w:r>
        <w:separator/>
      </w:r>
    </w:p>
  </w:endnote>
  <w:endnote w:type="continuationSeparator" w:id="0">
    <w:p w14:paraId="2E3E8416" w14:textId="77777777" w:rsidR="00C31B1F" w:rsidRDefault="00C31B1F"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1B2989" w:rsidRPr="003A4E5B" w:rsidRDefault="001B2989"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1B2989" w14:paraId="6893D12E" w14:textId="77777777" w:rsidTr="005D6564">
      <w:trPr>
        <w:trHeight w:val="278"/>
        <w:jc w:val="center"/>
      </w:trPr>
      <w:tc>
        <w:tcPr>
          <w:tcW w:w="10000" w:type="dxa"/>
          <w:gridSpan w:val="3"/>
          <w:vAlign w:val="center"/>
        </w:tcPr>
        <w:p w14:paraId="6893D12D" w14:textId="77777777" w:rsidR="001B2989" w:rsidRPr="000C3E6C" w:rsidRDefault="001B2989"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1B2989" w14:paraId="6893D132" w14:textId="77777777" w:rsidTr="005D6564">
      <w:trPr>
        <w:trHeight w:val="277"/>
        <w:jc w:val="center"/>
      </w:trPr>
      <w:tc>
        <w:tcPr>
          <w:tcW w:w="3333" w:type="dxa"/>
          <w:vAlign w:val="center"/>
        </w:tcPr>
        <w:p w14:paraId="6893D12F" w14:textId="77777777" w:rsidR="001B2989" w:rsidRPr="000C3E6C" w:rsidRDefault="001B2989"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1B2989" w:rsidRPr="000C3E6C" w:rsidRDefault="001B2989"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1B2989" w:rsidRPr="000C3E6C" w:rsidRDefault="001B2989"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1B2989" w:rsidRDefault="001B2989" w:rsidP="005D6564">
    <w:pPr>
      <w:pStyle w:val="AltBilgi"/>
      <w:jc w:val="center"/>
      <w:rPr>
        <w:rStyle w:val="apple-style-span"/>
        <w:rFonts w:ascii="Arial" w:hAnsi="Arial" w:cs="Arial"/>
        <w:color w:val="999999"/>
        <w:sz w:val="17"/>
        <w:szCs w:val="17"/>
        <w:shd w:val="clear" w:color="auto" w:fill="5F626B"/>
      </w:rPr>
    </w:pPr>
  </w:p>
  <w:p w14:paraId="6893D134" w14:textId="77777777" w:rsidR="001B2989" w:rsidRPr="00B8030A" w:rsidRDefault="001B2989"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EA84DB" w14:textId="77777777" w:rsidR="00C31B1F" w:rsidRDefault="00C31B1F" w:rsidP="00651F88">
      <w:pPr>
        <w:spacing w:after="0" w:line="240" w:lineRule="auto"/>
      </w:pPr>
      <w:r>
        <w:separator/>
      </w:r>
    </w:p>
  </w:footnote>
  <w:footnote w:type="continuationSeparator" w:id="0">
    <w:p w14:paraId="6BD700D8" w14:textId="77777777" w:rsidR="00C31B1F" w:rsidRDefault="00C31B1F"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1B2989" w:rsidRPr="001D7C90" w14:paraId="6893D126" w14:textId="77777777" w:rsidTr="005B390C">
      <w:trPr>
        <w:trHeight w:val="217"/>
        <w:jc w:val="center"/>
      </w:trPr>
      <w:tc>
        <w:tcPr>
          <w:tcW w:w="3235" w:type="dxa"/>
          <w:vMerge w:val="restart"/>
          <w:vAlign w:val="center"/>
        </w:tcPr>
        <w:p w14:paraId="6893D123" w14:textId="77777777" w:rsidR="001B2989" w:rsidRPr="001D7C90" w:rsidRDefault="001B2989"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22753" r:id="rId2"/>
            </w:object>
          </w:r>
        </w:p>
      </w:tc>
      <w:tc>
        <w:tcPr>
          <w:tcW w:w="5265" w:type="dxa"/>
          <w:vAlign w:val="center"/>
        </w:tcPr>
        <w:p w14:paraId="6893D124" w14:textId="428B37C6" w:rsidR="001B2989" w:rsidRPr="001D7C90" w:rsidRDefault="001B2989" w:rsidP="001715CB">
          <w:pPr>
            <w:pStyle w:val="stBilgi"/>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1B2989" w:rsidRPr="001D7C90" w:rsidRDefault="001B2989"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D76F46">
            <w:rPr>
              <w:rFonts w:cs="Times New Roman"/>
              <w:b/>
              <w:bCs/>
              <w:noProof/>
              <w:sz w:val="18"/>
              <w:szCs w:val="18"/>
            </w:rPr>
            <w:t>32</w:t>
          </w:r>
          <w:r w:rsidRPr="001D7C90">
            <w:rPr>
              <w:rFonts w:cs="Times New Roman"/>
              <w:b/>
              <w:bCs/>
              <w:sz w:val="18"/>
              <w:szCs w:val="18"/>
            </w:rPr>
            <w:fldChar w:fldCharType="end"/>
          </w:r>
        </w:p>
      </w:tc>
    </w:tr>
    <w:tr w:rsidR="001B2989" w:rsidRPr="001D7C90" w14:paraId="6893D12A" w14:textId="77777777" w:rsidTr="005B390C">
      <w:trPr>
        <w:trHeight w:val="446"/>
        <w:jc w:val="center"/>
      </w:trPr>
      <w:tc>
        <w:tcPr>
          <w:tcW w:w="3235" w:type="dxa"/>
          <w:vMerge/>
          <w:vAlign w:val="center"/>
        </w:tcPr>
        <w:p w14:paraId="6893D127" w14:textId="77777777" w:rsidR="001B2989" w:rsidRPr="001D7C90" w:rsidRDefault="001B2989" w:rsidP="001715CB">
          <w:pPr>
            <w:pStyle w:val="stBilgi"/>
            <w:jc w:val="center"/>
            <w:rPr>
              <w:color w:val="000080"/>
            </w:rPr>
          </w:pPr>
        </w:p>
      </w:tc>
      <w:tc>
        <w:tcPr>
          <w:tcW w:w="5265" w:type="dxa"/>
          <w:vAlign w:val="center"/>
        </w:tcPr>
        <w:p w14:paraId="6893D128" w14:textId="20DAB1A6" w:rsidR="001B2989" w:rsidRPr="001D7C90" w:rsidRDefault="001B2989"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1B2989" w:rsidRPr="001D7C90" w:rsidRDefault="001B2989" w:rsidP="002C67B1">
          <w:pPr>
            <w:pStyle w:val="stBilgi"/>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1B2989" w:rsidRPr="001D7C90" w:rsidRDefault="001B2989">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2989"/>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1B97"/>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36FF5"/>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1342"/>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B1F"/>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83176-70F2-4B12-A3DB-9A206AC2A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64</TotalTime>
  <Pages>77</Pages>
  <Words>19612</Words>
  <Characters>111790</Characters>
  <Application>Microsoft Office Word</Application>
  <DocSecurity>0</DocSecurity>
  <Lines>931</Lines>
  <Paragraphs>26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72</cp:revision>
  <cp:lastPrinted>2016-05-01T23:37:00Z</cp:lastPrinted>
  <dcterms:created xsi:type="dcterms:W3CDTF">2016-02-14T06:59:00Z</dcterms:created>
  <dcterms:modified xsi:type="dcterms:W3CDTF">2018-11-21T13:26:00Z</dcterms:modified>
</cp:coreProperties>
</file>